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Утвержден:</w:t>
      </w:r>
    </w:p>
    <w:p w:rsidR="00542FB8" w:rsidRPr="008D68A9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становлением Главы </w:t>
      </w:r>
      <w:r>
        <w:rPr>
          <w:rFonts w:ascii="Times New Roman" w:hAnsi="Times New Roman"/>
          <w:sz w:val="24"/>
          <w:szCs w:val="24"/>
        </w:rPr>
        <w:t>Нижне- Талдинского</w:t>
      </w:r>
    </w:p>
    <w:p w:rsidR="00542FB8" w:rsidRPr="008D68A9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ельского поселения</w:t>
      </w:r>
    </w:p>
    <w:p w:rsidR="00542FB8" w:rsidRPr="008D68A9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________</w:t>
      </w:r>
      <w:r w:rsidRPr="008D68A9">
        <w:rPr>
          <w:rFonts w:ascii="Times New Roman" w:hAnsi="Times New Roman"/>
          <w:sz w:val="24"/>
          <w:szCs w:val="24"/>
        </w:rPr>
        <w:t>г. №</w:t>
      </w:r>
      <w:r>
        <w:rPr>
          <w:rFonts w:ascii="Times New Roman" w:hAnsi="Times New Roman"/>
          <w:sz w:val="24"/>
          <w:szCs w:val="24"/>
        </w:rPr>
        <w:t xml:space="preserve"> _______</w:t>
      </w:r>
    </w:p>
    <w:p w:rsidR="00542FB8" w:rsidRPr="008D68A9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pStyle w:val="a3"/>
        <w:jc w:val="center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Административный регламент</w:t>
      </w:r>
    </w:p>
    <w:p w:rsidR="00542FB8" w:rsidRPr="008D68A9" w:rsidRDefault="00542FB8" w:rsidP="00542FB8">
      <w:pPr>
        <w:pStyle w:val="a3"/>
        <w:jc w:val="center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42FB8" w:rsidRPr="008D68A9" w:rsidRDefault="00542FB8" w:rsidP="00542FB8">
      <w:pPr>
        <w:pStyle w:val="a3"/>
        <w:jc w:val="center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>«Постановка граждан на учет в качестве нуждающихся в жилых помещениях»</w:t>
      </w:r>
    </w:p>
    <w:p w:rsidR="00542FB8" w:rsidRPr="008D68A9" w:rsidRDefault="00542FB8" w:rsidP="00542FB8">
      <w:pPr>
        <w:jc w:val="center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здел I. Общие положе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мет регулирова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«Постановка граждан на учет в качестве нуждающихся в жилых помещениях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</w:t>
      </w:r>
      <w:r>
        <w:rPr>
          <w:rFonts w:ascii="Times New Roman" w:hAnsi="Times New Roman"/>
          <w:sz w:val="24"/>
          <w:szCs w:val="24"/>
        </w:rPr>
        <w:t>Нижне- Талдинского</w:t>
      </w:r>
      <w:r w:rsidRPr="008D68A9">
        <w:rPr>
          <w:rFonts w:ascii="Times New Roman" w:hAnsi="Times New Roman"/>
          <w:sz w:val="24"/>
          <w:szCs w:val="24"/>
        </w:rPr>
        <w:t xml:space="preserve"> сельского поселения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руг заявителей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явителями на предоставление муниципальной услуги могут выступать физические лица либо их законные представители, обратившиеся в соответствующий орган местного самоуправления или МФЦ (далее - Заявитель).</w:t>
      </w:r>
    </w:p>
    <w:p w:rsidR="00542FB8" w:rsidRPr="00836D88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Требования к порядку информирования о предоставлении муниципальной услуги</w:t>
      </w:r>
      <w:r w:rsidRPr="00836D88">
        <w:t xml:space="preserve"> </w:t>
      </w:r>
      <w:r>
        <w:t>-</w:t>
      </w:r>
      <w:r w:rsidRPr="00836D88">
        <w:rPr>
          <w:rFonts w:ascii="Times New Roman" w:hAnsi="Times New Roman"/>
          <w:sz w:val="24"/>
          <w:szCs w:val="24"/>
        </w:rPr>
        <w:t xml:space="preserve">сельская  администрация </w:t>
      </w:r>
      <w:r>
        <w:rPr>
          <w:rFonts w:ascii="Times New Roman" w:hAnsi="Times New Roman"/>
          <w:sz w:val="24"/>
          <w:szCs w:val="24"/>
        </w:rPr>
        <w:t>Нижне- Талдинского</w:t>
      </w:r>
      <w:r w:rsidRPr="00836D88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542FB8" w:rsidRPr="00F46D56" w:rsidRDefault="00542FB8" w:rsidP="00542FB8">
      <w:pPr>
        <w:pStyle w:val="ConsPlusTitle"/>
        <w:widowControl/>
        <w:ind w:firstLine="720"/>
        <w:jc w:val="both"/>
        <w:rPr>
          <w:b w:val="0"/>
        </w:rPr>
      </w:pPr>
      <w:r>
        <w:t>И</w:t>
      </w:r>
      <w:r w:rsidRPr="008D68A9">
        <w:t xml:space="preserve">нформация о месте нахождения, графике работы, справочных телефонах, адресах электронной почты </w:t>
      </w:r>
      <w:r w:rsidRPr="00F46D56">
        <w:rPr>
          <w:b w:val="0"/>
        </w:rPr>
        <w:t>Почтовый адрес: 649435, Республика Алтай Онгудайский район с.</w:t>
      </w:r>
      <w:r>
        <w:rPr>
          <w:b w:val="0"/>
        </w:rPr>
        <w:t xml:space="preserve"> Нижняя Талда</w:t>
      </w:r>
      <w:r w:rsidRPr="00F46D56">
        <w:rPr>
          <w:b w:val="0"/>
        </w:rPr>
        <w:t xml:space="preserve"> ул.</w:t>
      </w:r>
      <w:r>
        <w:rPr>
          <w:b w:val="0"/>
        </w:rPr>
        <w:t>Талду д.36</w:t>
      </w:r>
    </w:p>
    <w:p w:rsidR="00542FB8" w:rsidRPr="00F46D56" w:rsidRDefault="00542FB8" w:rsidP="00542FB8">
      <w:pPr>
        <w:pStyle w:val="ConsPlusTitle"/>
        <w:widowControl/>
        <w:ind w:firstLine="720"/>
        <w:jc w:val="both"/>
        <w:rPr>
          <w:b w:val="0"/>
        </w:rPr>
      </w:pPr>
      <w:r w:rsidRPr="00F46D56">
        <w:rPr>
          <w:b w:val="0"/>
        </w:rPr>
        <w:t>График работы сельской администрации:</w:t>
      </w:r>
    </w:p>
    <w:p w:rsidR="00542FB8" w:rsidRPr="00F46D56" w:rsidRDefault="00542FB8" w:rsidP="00542FB8">
      <w:pPr>
        <w:pStyle w:val="ConsPlusTitle"/>
        <w:widowControl/>
        <w:jc w:val="both"/>
        <w:rPr>
          <w:b w:val="0"/>
        </w:rPr>
      </w:pPr>
      <w:r>
        <w:rPr>
          <w:b w:val="0"/>
        </w:rPr>
        <w:t>с понедельника по пятницу с 8-00  до 16-0</w:t>
      </w:r>
      <w:r w:rsidRPr="00F46D56">
        <w:rPr>
          <w:b w:val="0"/>
        </w:rPr>
        <w:t>0;</w:t>
      </w:r>
    </w:p>
    <w:p w:rsidR="00542FB8" w:rsidRPr="00F46D56" w:rsidRDefault="00542FB8" w:rsidP="00542FB8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перерыв на обед с 13-00  до 14-00;</w:t>
      </w:r>
    </w:p>
    <w:p w:rsidR="00542FB8" w:rsidRPr="00673C29" w:rsidRDefault="00542FB8" w:rsidP="00542FB8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Выходные дни: суббота, воскресенье и праздничные дни.</w:t>
      </w:r>
    </w:p>
    <w:p w:rsidR="00542FB8" w:rsidRPr="00836D88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36D88">
        <w:rPr>
          <w:rFonts w:ascii="Times New Roman" w:hAnsi="Times New Roman"/>
          <w:sz w:val="24"/>
          <w:szCs w:val="24"/>
        </w:rPr>
        <w:t>Муниципальная услуга  –</w:t>
      </w:r>
      <w:r>
        <w:rPr>
          <w:rFonts w:ascii="Times New Roman" w:hAnsi="Times New Roman"/>
          <w:sz w:val="24"/>
          <w:szCs w:val="24"/>
        </w:rPr>
        <w:t>«</w:t>
      </w:r>
      <w:r w:rsidRPr="00836D88">
        <w:rPr>
          <w:rFonts w:ascii="Times New Roman" w:hAnsi="Times New Roman"/>
          <w:sz w:val="24"/>
          <w:szCs w:val="24"/>
        </w:rPr>
        <w:t xml:space="preserve"> Постановка граждан на учет в качестве нуждающихся в жилых помещениях</w:t>
      </w:r>
      <w:r>
        <w:rPr>
          <w:rFonts w:ascii="Times New Roman" w:hAnsi="Times New Roman"/>
          <w:sz w:val="24"/>
          <w:szCs w:val="24"/>
        </w:rPr>
        <w:t>»</w:t>
      </w:r>
      <w:r w:rsidRPr="00836D88">
        <w:rPr>
          <w:rFonts w:ascii="Times New Roman" w:hAnsi="Times New Roman"/>
          <w:sz w:val="24"/>
          <w:szCs w:val="24"/>
        </w:rPr>
        <w:t xml:space="preserve"> производится по графику:</w:t>
      </w:r>
    </w:p>
    <w:p w:rsidR="00542FB8" w:rsidRPr="00836D88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</w:t>
      </w:r>
      <w:r w:rsidRPr="00836D88">
        <w:rPr>
          <w:rFonts w:ascii="Times New Roman" w:hAnsi="Times New Roman"/>
          <w:sz w:val="24"/>
          <w:szCs w:val="24"/>
        </w:rPr>
        <w:t xml:space="preserve">аждая  пятница с </w:t>
      </w:r>
      <w:r>
        <w:rPr>
          <w:rFonts w:ascii="Times New Roman" w:hAnsi="Times New Roman"/>
          <w:sz w:val="24"/>
          <w:szCs w:val="24"/>
        </w:rPr>
        <w:t>8</w:t>
      </w:r>
      <w:r w:rsidRPr="00836D88">
        <w:rPr>
          <w:rFonts w:ascii="Times New Roman" w:hAnsi="Times New Roman"/>
          <w:sz w:val="24"/>
          <w:szCs w:val="24"/>
        </w:rPr>
        <w:t>-00  до 13-00;</w:t>
      </w:r>
    </w:p>
    <w:p w:rsidR="00542FB8" w:rsidRPr="00836D88" w:rsidRDefault="00542FB8" w:rsidP="00542FB8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  <w:r w:rsidRPr="00836D88">
        <w:rPr>
          <w:rFonts w:ascii="Times New Roman" w:hAnsi="Times New Roman"/>
          <w:sz w:val="24"/>
          <w:szCs w:val="24"/>
        </w:rPr>
        <w:t>Выходные дни: суббота, воскресенье и праздничные дни.</w:t>
      </w:r>
    </w:p>
    <w:p w:rsidR="00542FB8" w:rsidRPr="00836D88" w:rsidRDefault="00542FB8" w:rsidP="00542FB8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</w:p>
    <w:p w:rsidR="00542FB8" w:rsidRPr="00F46D56" w:rsidRDefault="00542FB8" w:rsidP="00542FB8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Телефон: 8 (388 45)  2</w:t>
      </w:r>
      <w:r>
        <w:rPr>
          <w:b w:val="0"/>
        </w:rPr>
        <w:t>6-5-71</w:t>
      </w:r>
    </w:p>
    <w:p w:rsidR="00542FB8" w:rsidRPr="00F46D56" w:rsidRDefault="00542FB8" w:rsidP="00542FB8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Электронный адрес:</w:t>
      </w:r>
      <w:r>
        <w:rPr>
          <w:b w:val="0"/>
          <w:lang w:val="en-US"/>
        </w:rPr>
        <w:t>ntalda</w:t>
      </w:r>
      <w:r w:rsidRPr="00A95BEA">
        <w:rPr>
          <w:b w:val="0"/>
        </w:rPr>
        <w:t>66</w:t>
      </w:r>
      <w:r w:rsidRPr="00F46D56">
        <w:rPr>
          <w:b w:val="0"/>
        </w:rPr>
        <w:t>@</w:t>
      </w:r>
      <w:r w:rsidRPr="00F46D56">
        <w:rPr>
          <w:b w:val="0"/>
          <w:lang w:val="en-US"/>
        </w:rPr>
        <w:t>mail</w:t>
      </w:r>
      <w:r w:rsidRPr="00F46D56">
        <w:rPr>
          <w:b w:val="0"/>
        </w:rPr>
        <w:t>.</w:t>
      </w:r>
      <w:r w:rsidRPr="00F46D56">
        <w:rPr>
          <w:b w:val="0"/>
          <w:lang w:val="en-US"/>
        </w:rPr>
        <w:t>ru</w:t>
      </w:r>
    </w:p>
    <w:p w:rsidR="00542FB8" w:rsidRPr="00F46D56" w:rsidRDefault="00542FB8" w:rsidP="00542FB8">
      <w:pPr>
        <w:pStyle w:val="ConsPlusTitle"/>
        <w:widowControl/>
        <w:jc w:val="both"/>
        <w:rPr>
          <w:b w:val="0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1) размещения на официальном сайте </w:t>
      </w:r>
      <w:r>
        <w:rPr>
          <w:rFonts w:ascii="Times New Roman" w:hAnsi="Times New Roman"/>
          <w:sz w:val="24"/>
          <w:szCs w:val="24"/>
        </w:rPr>
        <w:t>МО «Онгудайский район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3) размещения на Едином портале государственных услуг: </w:t>
      </w:r>
      <w:r w:rsidRPr="008D68A9">
        <w:rPr>
          <w:rFonts w:ascii="Times New Roman" w:hAnsi="Times New Roman"/>
          <w:sz w:val="24"/>
          <w:szCs w:val="24"/>
          <w:lang w:val="en-US"/>
        </w:rPr>
        <w:t>http</w:t>
      </w:r>
      <w:r w:rsidRPr="008D68A9">
        <w:rPr>
          <w:rFonts w:ascii="Times New Roman" w:hAnsi="Times New Roman"/>
          <w:sz w:val="24"/>
          <w:szCs w:val="24"/>
        </w:rPr>
        <w:t>://</w:t>
      </w:r>
      <w:r w:rsidRPr="008D68A9">
        <w:rPr>
          <w:rFonts w:ascii="Times New Roman" w:hAnsi="Times New Roman"/>
          <w:sz w:val="24"/>
          <w:szCs w:val="24"/>
          <w:lang w:val="en-US"/>
        </w:rPr>
        <w:t>gosuslugi</w:t>
      </w:r>
      <w:r w:rsidRPr="008D68A9">
        <w:rPr>
          <w:rFonts w:ascii="Times New Roman" w:hAnsi="Times New Roman"/>
          <w:sz w:val="24"/>
          <w:szCs w:val="24"/>
        </w:rPr>
        <w:t>.</w:t>
      </w:r>
      <w:r w:rsidRPr="008D68A9">
        <w:rPr>
          <w:rFonts w:ascii="Times New Roman" w:hAnsi="Times New Roman"/>
          <w:sz w:val="24"/>
          <w:szCs w:val="24"/>
          <w:lang w:val="en-US"/>
        </w:rPr>
        <w:t>ru</w:t>
      </w:r>
      <w:r w:rsidRPr="008D68A9">
        <w:rPr>
          <w:rFonts w:ascii="Times New Roman" w:hAnsi="Times New Roman"/>
          <w:sz w:val="24"/>
          <w:szCs w:val="24"/>
        </w:rPr>
        <w:t>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4) размещения на официальном сайте МФЦ Республики Алтай: http://www.altai-mfc.ru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5) проведения консультаций специалистом,</w:t>
      </w:r>
      <w:r w:rsidRPr="008D68A9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8D68A9">
        <w:rPr>
          <w:rFonts w:ascii="Times New Roman" w:hAnsi="Times New Roman"/>
          <w:sz w:val="24"/>
          <w:szCs w:val="24"/>
        </w:rPr>
        <w:t>предоставляющим муниципальную услугу при личном обращени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6) использования средств телефонной связ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7) размещения на информационном стенде, расположенном в помещении</w:t>
      </w:r>
      <w:r>
        <w:rPr>
          <w:rFonts w:ascii="Times New Roman" w:hAnsi="Times New Roman"/>
          <w:sz w:val="24"/>
          <w:szCs w:val="24"/>
        </w:rPr>
        <w:t xml:space="preserve"> Нижне- Талдинского сельского поселения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 вопросам получения муниципальной услуги можно получить консультацию путем личного обращения в</w:t>
      </w:r>
      <w:r>
        <w:rPr>
          <w:rFonts w:ascii="Times New Roman" w:hAnsi="Times New Roman"/>
          <w:sz w:val="24"/>
          <w:szCs w:val="24"/>
        </w:rPr>
        <w:t xml:space="preserve"> Нижне- Талдинскую сельскую администрацию</w:t>
      </w:r>
      <w:r w:rsidRPr="008D68A9">
        <w:rPr>
          <w:rFonts w:ascii="Times New Roman" w:hAnsi="Times New Roman"/>
          <w:sz w:val="24"/>
          <w:szCs w:val="24"/>
        </w:rPr>
        <w:t>, по телефону, в письменной форме, направив свое обращение почтовой связью либо по электронной почте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</w:t>
      </w:r>
      <w:r>
        <w:rPr>
          <w:rFonts w:ascii="Times New Roman" w:hAnsi="Times New Roman"/>
          <w:sz w:val="24"/>
          <w:szCs w:val="24"/>
        </w:rPr>
        <w:t xml:space="preserve"> Нижне- Талдинской сельской администрации (далее – специалист по земельным и имущественным отношениям</w:t>
      </w:r>
      <w:r w:rsidRPr="008D68A9">
        <w:rPr>
          <w:rFonts w:ascii="Times New Roman" w:hAnsi="Times New Roman"/>
          <w:sz w:val="24"/>
          <w:szCs w:val="24"/>
        </w:rPr>
        <w:t>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 ответах на телефонные звонки и личные обращения специалисты, предоставляющие муниципальную услугу подробно, в вежливой (корректной) форме информируют обратившихся лиц по интересующим вопросам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В случае письменного обращения, направленного посредством почтового отправлением, доставлено заявителем в </w:t>
      </w:r>
      <w:r>
        <w:rPr>
          <w:rFonts w:ascii="Times New Roman" w:hAnsi="Times New Roman"/>
          <w:sz w:val="24"/>
          <w:szCs w:val="24"/>
        </w:rPr>
        <w:t xml:space="preserve">Нижне- Талдинскую сельскую администрацию, </w:t>
      </w:r>
      <w:r w:rsidRPr="008D68A9">
        <w:rPr>
          <w:rFonts w:ascii="Times New Roman" w:hAnsi="Times New Roman"/>
          <w:sz w:val="24"/>
          <w:szCs w:val="24"/>
        </w:rPr>
        <w:t>а также может быть направлено в электронной форме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3) график приема граждан по личным вопросам руководителем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4) порядок получения гражданами консультаций о порядке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6) образец заполнения заявления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</w:t>
      </w:r>
      <w:r>
        <w:rPr>
          <w:rFonts w:ascii="Times New Roman" w:hAnsi="Times New Roman"/>
          <w:sz w:val="24"/>
          <w:szCs w:val="24"/>
        </w:rPr>
        <w:t xml:space="preserve"> 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а) по адресу - </w:t>
      </w:r>
      <w:smartTag w:uri="urn:schemas-microsoft-com:office:smarttags" w:element="metricconverter">
        <w:smartTagPr>
          <w:attr w:name="ProductID" w:val="649000, г"/>
        </w:smartTagPr>
        <w:r w:rsidRPr="008D68A9">
          <w:rPr>
            <w:rFonts w:ascii="Times New Roman" w:hAnsi="Times New Roman"/>
            <w:sz w:val="24"/>
            <w:szCs w:val="24"/>
          </w:rPr>
          <w:t>649000, г</w:t>
        </w:r>
      </w:smartTag>
      <w:r w:rsidRPr="008D68A9">
        <w:rPr>
          <w:rFonts w:ascii="Times New Roman" w:hAnsi="Times New Roman"/>
          <w:sz w:val="24"/>
          <w:szCs w:val="24"/>
        </w:rPr>
        <w:t>. Горно-Алтайск, ул. Чаптынова, 28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б) по телефонам - 8 (388-22) 66-2-33, факс: 8 (388-22) 2-32-11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в) по электронной почте - </w:t>
      </w:r>
      <w:hyperlink r:id="rId4" w:history="1">
        <w:r w:rsidRPr="008D68A9">
          <w:rPr>
            <w:rStyle w:val="a4"/>
            <w:rFonts w:ascii="Times New Roman" w:hAnsi="Times New Roman"/>
            <w:sz w:val="24"/>
            <w:szCs w:val="24"/>
          </w:rPr>
          <w:t>mfc-altai@mail.ru.</w:t>
        </w:r>
      </w:hyperlink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График работы МФЦ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542FB8" w:rsidRPr="008732E5" w:rsidRDefault="00542FB8" w:rsidP="00542FB8">
      <w:pPr>
        <w:jc w:val="both"/>
        <w:rPr>
          <w:rFonts w:ascii="Times New Roman" w:hAnsi="Times New Roman"/>
          <w:b/>
          <w:sz w:val="24"/>
          <w:szCs w:val="24"/>
        </w:rPr>
      </w:pPr>
      <w:r w:rsidRPr="008732E5">
        <w:rPr>
          <w:rFonts w:ascii="Times New Roman" w:hAnsi="Times New Roman"/>
          <w:b/>
          <w:sz w:val="24"/>
          <w:szCs w:val="24"/>
        </w:rPr>
        <w:t>Раздел II. Стандарт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именование муниципальной услуги: «Постановка граждан на учет в качестве нуждающихся в жилых помещениях»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Муниципальная услуга предоставляется </w:t>
      </w:r>
      <w:r>
        <w:rPr>
          <w:rFonts w:ascii="Times New Roman" w:hAnsi="Times New Roman"/>
          <w:sz w:val="24"/>
          <w:szCs w:val="24"/>
        </w:rPr>
        <w:t>– Нижне- Талдинской сельской администрацией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</w:t>
      </w:r>
      <w:r w:rsidRPr="008D68A9">
        <w:rPr>
          <w:rFonts w:ascii="Times New Roman" w:hAnsi="Times New Roman"/>
          <w:sz w:val="24"/>
          <w:szCs w:val="24"/>
        </w:rPr>
        <w:lastRenderedPageBreak/>
        <w:t xml:space="preserve">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е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нечным результатом предоставления муниципальной услуги является один из нижеуказанных документов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становка граждан на учет в качестве нуждающихся в жилых помещения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каз в постановке на учет в качестве нуждающихся в жилых помещения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о следующими правовыми актами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нституция Российской Федераци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нституцией Республики Алтай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Жилищный кодекс Российской Федерации от 29.12.2004 № 188-ФЗ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Федеральный закон от 24.11.1995 № 181-ФЗ «О социальной защите инвалидов в Российской Федерации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Федеральным Законом № 5 от 12.01.1995 г «О ветеранах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</w:t>
      </w:r>
      <w:r w:rsidRPr="008D68A9">
        <w:rPr>
          <w:rFonts w:ascii="Times New Roman" w:hAnsi="Times New Roman"/>
          <w:sz w:val="24"/>
          <w:szCs w:val="24"/>
        </w:rPr>
        <w:lastRenderedPageBreak/>
        <w:t>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Закон Республики Алтай от 14 февраля </w:t>
      </w:r>
      <w:smartTag w:uri="urn:schemas-microsoft-com:office:smarttags" w:element="metricconverter">
        <w:smartTagPr>
          <w:attr w:name="ProductID" w:val="2006 г"/>
        </w:smartTagPr>
        <w:r w:rsidRPr="008D68A9">
          <w:rPr>
            <w:rFonts w:ascii="Times New Roman" w:hAnsi="Times New Roman"/>
            <w:sz w:val="24"/>
            <w:szCs w:val="24"/>
          </w:rPr>
          <w:t>2006 г</w:t>
        </w:r>
      </w:smartTag>
      <w:r w:rsidRPr="008D68A9">
        <w:rPr>
          <w:rFonts w:ascii="Times New Roman" w:hAnsi="Times New Roman"/>
          <w:sz w:val="24"/>
          <w:szCs w:val="24"/>
        </w:rPr>
        <w:t>. № 16-РЗ «О порядке ведения органами местного самоуправления в Республике Алтай учета граждан в качестве нуждающихся в жилых помещениях, предоставляемых по договорам социального найма, и определения общей площади предоставляемого жилого помещения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кон Республики Алтай от 17.10.2006 № 69-РЗ «О порядке определения размера дохода и стоимости имущества граждан в целях признания их малоимущими и предоставления им по договорам социального найма жилых помещений муниципального жилищного фонда»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малоимущими в целях постановки их на учет, как нуждающихся в жилых помещениях, предоставляемых по договору социального найма»;</w:t>
      </w:r>
    </w:p>
    <w:p w:rsidR="00542FB8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Муниципальная услуга предоставляется при поступлении в</w:t>
      </w:r>
      <w:r>
        <w:rPr>
          <w:rFonts w:ascii="Times New Roman" w:hAnsi="Times New Roman"/>
          <w:sz w:val="24"/>
          <w:szCs w:val="24"/>
        </w:rPr>
        <w:t xml:space="preserve"> Нижне- Талдинскую сельскую администрацию</w:t>
      </w:r>
      <w:r w:rsidRPr="008D68A9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8D68A9">
        <w:rPr>
          <w:rFonts w:ascii="Times New Roman" w:hAnsi="Times New Roman"/>
          <w:bCs/>
          <w:sz w:val="24"/>
          <w:szCs w:val="24"/>
        </w:rPr>
        <w:t>следующих документов</w:t>
      </w:r>
      <w:r w:rsidRPr="008D68A9">
        <w:rPr>
          <w:rFonts w:ascii="Times New Roman" w:hAnsi="Times New Roman"/>
          <w:sz w:val="24"/>
          <w:szCs w:val="24"/>
        </w:rPr>
        <w:t>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явление о принятии на учет в качестве нуждающегося в жилых помещениях (далее - заявление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0" w:name="Par43"/>
      <w:bookmarkEnd w:id="0"/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право быть признанным нуждающимся в жилом помещении, а именно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правка органа государственной регистрации прав на недвижимое имущество и сделок с ни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видетельство(а) о государственной регистрации транспортного(ых) средства, гражданина и (или) членов его семь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аспорт (а) транспортного (ых) средств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стоимость транспортного средства гражданина и (или) членов его семьи (договор купли-продаж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документы, необходимые для признания гражданина малоимущими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военного комиссариата; </w:t>
      </w:r>
      <w:r w:rsidRPr="008D68A9">
        <w:rPr>
          <w:rFonts w:ascii="Times New Roman" w:hAnsi="Times New Roman"/>
          <w:sz w:val="24"/>
          <w:szCs w:val="24"/>
        </w:rPr>
        <w:lastRenderedPageBreak/>
        <w:t>справка учреждения, исполняющего наказание в виде лишения свободы; справка образовательного учреждения)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размер заработной платы, стипенди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суммы уплачиваемых (получаемых) алиментов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 о суммах начисленных пенсий, доплат к ним и пособий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 о выплатах, производимых органом службы занятости по месту жительства гражданин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предоставления копий документов, они должны быть нотариально удостоверены либо предоставляются заявителем сотруднику, 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Росреестра и иных организациях, и которые представляются в </w:t>
      </w:r>
      <w:r>
        <w:rPr>
          <w:rFonts w:ascii="Times New Roman" w:hAnsi="Times New Roman"/>
          <w:sz w:val="24"/>
          <w:szCs w:val="24"/>
        </w:rPr>
        <w:t>Нижне- Талдинскую сельскую администрацию</w:t>
      </w:r>
      <w:r w:rsidRPr="008D68A9">
        <w:rPr>
          <w:rFonts w:ascii="Times New Roman" w:hAnsi="Times New Roman"/>
          <w:sz w:val="24"/>
          <w:szCs w:val="24"/>
        </w:rPr>
        <w:t xml:space="preserve"> заявителями, являютс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справка органов государственной регистрации прав на недвижимое имущество и сделок с ним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предоставляются исключительно заявителем (оригиналы и копии документов)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необходимые для признания гражданина малоимущи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уладинская сельская администрация</w:t>
      </w:r>
      <w:r w:rsidRPr="008D68A9">
        <w:rPr>
          <w:rFonts w:ascii="Times New Roman" w:hAnsi="Times New Roman"/>
          <w:sz w:val="24"/>
          <w:szCs w:val="24"/>
        </w:rPr>
        <w:t xml:space="preserve"> не вправе требовать от заявител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снованиями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с заявлением обратилось ненадлежащее лицо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едостоверность предоставленных сведений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 исполнены карандашо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епредставление или неполное представление документов, необходимых для получения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зыв заявления заявителе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е ложной или не полной информации в документах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е нотариально заверенных копий документов (в случае направления документов почтой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542FB8" w:rsidRPr="00E50AEE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>Плата за предоставление услуг, которые являются необходимыми и обязательными для предоставления муниципальной услуги, определяется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E50AEE">
        <w:rPr>
          <w:rFonts w:ascii="Times New Roman" w:hAnsi="Times New Roman"/>
          <w:bCs/>
          <w:sz w:val="24"/>
          <w:szCs w:val="24"/>
        </w:rPr>
        <w:t>предприятием технической инвентаризации (БТИ)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Требования к местам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ем заявлений и документов, связанных с предоставлением муниципальной услуги, производится по месту нахождения</w:t>
      </w:r>
      <w:r>
        <w:rPr>
          <w:rFonts w:ascii="Times New Roman" w:hAnsi="Times New Roman"/>
          <w:sz w:val="24"/>
          <w:szCs w:val="24"/>
        </w:rPr>
        <w:t xml:space="preserve"> 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 и в соответствии с режимом работы, указанным в пункте 4 Регламент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Места ожидания в очереди на консультацию или получение результатов муниципальной услуги должны быть оборудованы местами для сидения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местах ожидания и приема граждан обеспечивается удобный доступ, в том числе гражданам с ограниченными физическими возможностям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,</w:t>
      </w:r>
      <w:r w:rsidRPr="008D68A9">
        <w:rPr>
          <w:rFonts w:ascii="Times New Roman" w:hAnsi="Times New Roman"/>
          <w:sz w:val="24"/>
          <w:szCs w:val="24"/>
        </w:rPr>
        <w:t xml:space="preserve"> должна содержаться следующая информаци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 xml:space="preserve">1) извлечения из законодательных и иных нормативных правовых актов, содержащих нормы, регулирующие деятельность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 по предоставлению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2) извлечения из текста настоящего Административного регламент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4) график приема граждан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5) образцы оформления документов, необходимых для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6) порядок информирования о ходе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7) порядок получения консультаций (справок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казателями доступности муниципальной услуги являютс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</w:t>
      </w:r>
      <w:r>
        <w:rPr>
          <w:rFonts w:ascii="Times New Roman" w:hAnsi="Times New Roman"/>
          <w:sz w:val="24"/>
          <w:szCs w:val="24"/>
        </w:rPr>
        <w:t>МО «Онгудайский район»</w:t>
      </w:r>
      <w:r w:rsidRPr="008D68A9">
        <w:rPr>
          <w:rFonts w:ascii="Times New Roman" w:hAnsi="Times New Roman"/>
          <w:sz w:val="24"/>
          <w:szCs w:val="24"/>
        </w:rPr>
        <w:t xml:space="preserve"> и в средствах массовой информаци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</w:t>
      </w:r>
      <w:r>
        <w:rPr>
          <w:rFonts w:ascii="Times New Roman" w:hAnsi="Times New Roman"/>
          <w:sz w:val="24"/>
          <w:szCs w:val="24"/>
        </w:rPr>
        <w:t>Онгудайский район с. Онгудай</w:t>
      </w:r>
      <w:r w:rsidRPr="008D68A9">
        <w:rPr>
          <w:rFonts w:ascii="Times New Roman" w:hAnsi="Times New Roman"/>
          <w:sz w:val="24"/>
          <w:szCs w:val="24"/>
        </w:rPr>
        <w:t>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казателями качества оказания муниципальной услуги являютс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удовлетворенность заявителей качеством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сутствие обоснованных жалоб на действия (бездействие) муниципальных служащи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заимодействие заявителя со специалистами</w:t>
      </w:r>
      <w:r>
        <w:rPr>
          <w:rFonts w:ascii="Times New Roman" w:hAnsi="Times New Roman"/>
          <w:sz w:val="24"/>
          <w:szCs w:val="24"/>
        </w:rPr>
        <w:t xml:space="preserve"> Нижне- Талдинской сельской адсминистрации</w:t>
      </w:r>
      <w:r w:rsidRPr="008D68A9">
        <w:rPr>
          <w:rFonts w:ascii="Times New Roman" w:hAnsi="Times New Roman"/>
          <w:sz w:val="24"/>
          <w:szCs w:val="24"/>
        </w:rPr>
        <w:t>, МФЦ осуществляется при личном обращении заявител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одолжительность взаимодействия заявителя со специалистами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 Нижне- Талдинской сельской администрации,</w:t>
      </w:r>
      <w:r w:rsidRPr="008D68A9"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 подаче документов, указанных в пунктах 10, 11 настоящего административного регламента, необходимых для предоставления муниципальной услуги, от 5 до 15 минут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Pr="008D68A9">
        <w:rPr>
          <w:rFonts w:ascii="Times New Roman" w:hAnsi="Times New Roman"/>
          <w:bCs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5" w:history="1">
        <w:r w:rsidRPr="008D68A9">
          <w:rPr>
            <w:rFonts w:ascii="Times New Roman" w:hAnsi="Times New Roman"/>
            <w:sz w:val="24"/>
            <w:szCs w:val="24"/>
          </w:rPr>
          <w:t>http://алтай-госуслуги.рф</w:t>
        </w:r>
      </w:hyperlink>
      <w:r w:rsidRPr="008D68A9">
        <w:rPr>
          <w:rFonts w:ascii="Times New Roman" w:hAnsi="Times New Roman"/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 w:rsidRPr="008D68A9"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прием и регистрация заявления на предоставление муниципальной услуги и прилагаемых к нему документов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ем и регистрация заявления на предоставление муниципальной услуги и прилагаемых к нему документов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lastRenderedPageBreak/>
        <w:t xml:space="preserve">Основанием для начала административной процедуры является обращение заявителя в </w:t>
      </w:r>
      <w:r>
        <w:rPr>
          <w:rFonts w:ascii="Times New Roman" w:hAnsi="Times New Roman"/>
          <w:bCs/>
          <w:sz w:val="24"/>
          <w:szCs w:val="24"/>
        </w:rPr>
        <w:t>Нижне- Талдинскую сельскую администрацию</w:t>
      </w:r>
      <w:r w:rsidRPr="008D68A9">
        <w:rPr>
          <w:rFonts w:ascii="Times New Roman" w:hAnsi="Times New Roman"/>
          <w:sz w:val="24"/>
          <w:szCs w:val="24"/>
        </w:rPr>
        <w:t xml:space="preserve"> с заявлением и приложенными документами, указанными в пункте 10 настоящего Административного регламента.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править по почте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братиться через Региональный портал государственных и муниципальных услуг Республики Алтай.</w:t>
      </w:r>
    </w:p>
    <w:p w:rsidR="00542FB8" w:rsidRPr="008D68A9" w:rsidRDefault="00542FB8" w:rsidP="00542FB8">
      <w:pPr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 w:rsidRPr="008D68A9">
        <w:rPr>
          <w:rFonts w:ascii="Times New Roman" w:hAnsi="Times New Roman"/>
          <w:bCs/>
          <w:sz w:val="24"/>
          <w:szCs w:val="24"/>
        </w:rPr>
        <w:t>В случае обращения заявителя через МФЦ, специалист МФЦ принимает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 МФЦ), </w:t>
      </w:r>
      <w:r w:rsidRPr="008D68A9"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8D68A9"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 w:rsidRPr="008D68A9">
        <w:rPr>
          <w:rFonts w:ascii="Times New Roman" w:hAnsi="Times New Roman"/>
          <w:sz w:val="24"/>
          <w:szCs w:val="24"/>
        </w:rPr>
        <w:t xml:space="preserve">, специалист МФЦ 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подшивает их и отправляет курьером специалисту 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>Нижне- Талдинской сельской администрации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. 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Нижне- Талдинской сельской администрации пр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инимает заявление и пакет документов из МФЦ и регистрирует их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в сельской администрации</w:t>
      </w:r>
      <w:r w:rsidRPr="008D68A9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>При регистрации заявления определяется точная дата и время регистрации, номер регистрации.</w:t>
      </w:r>
      <w:r w:rsidRPr="008D68A9">
        <w:rPr>
          <w:rFonts w:ascii="Times New Roman" w:hAnsi="Times New Roman"/>
          <w:sz w:val="24"/>
          <w:szCs w:val="24"/>
        </w:rPr>
        <w:t xml:space="preserve"> При личной подаче заявления и прилагаемых к нему документов </w:t>
      </w:r>
      <w:r w:rsidRPr="008D68A9">
        <w:rPr>
          <w:rFonts w:ascii="Times New Roman" w:hAnsi="Times New Roman"/>
          <w:bCs/>
          <w:sz w:val="24"/>
          <w:szCs w:val="24"/>
        </w:rPr>
        <w:t>заявителю выдается расписка (Приложение 3) в получении документов с указанием их перечня и даты получения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сле регистрации заявления, оно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 (далее </w:t>
      </w:r>
      <w:r>
        <w:rPr>
          <w:rFonts w:ascii="Times New Roman" w:hAnsi="Times New Roman"/>
          <w:bCs/>
          <w:sz w:val="24"/>
          <w:szCs w:val="24"/>
        </w:rPr>
        <w:t xml:space="preserve">специалист по земельным и имущественным отношениям </w:t>
      </w:r>
      <w:r w:rsidRPr="008D68A9"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)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Результатом административной процедуры является прием и регистрация документов, представленных заявителем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Специалист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ответственный за постановку граждан на учет в качестве нуждающихся в жилых помещениях, осуществляет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 w:rsidRPr="008D68A9">
        <w:rPr>
          <w:rFonts w:ascii="Times New Roman" w:hAnsi="Times New Roman"/>
          <w:bCs/>
          <w:sz w:val="24"/>
          <w:szCs w:val="24"/>
        </w:rPr>
        <w:t>ответственному за предоставление муниципальной услуги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6" w:anchor="Par94" w:history="1">
        <w:r w:rsidRPr="008D68A9">
          <w:rPr>
            <w:rFonts w:ascii="Times New Roman" w:hAnsi="Times New Roman"/>
            <w:sz w:val="24"/>
            <w:szCs w:val="24"/>
          </w:rPr>
          <w:t>пункт</w:t>
        </w:r>
      </w:hyperlink>
      <w:r w:rsidRPr="008D68A9">
        <w:rPr>
          <w:rFonts w:ascii="Times New Roman" w:hAnsi="Times New Roman"/>
          <w:sz w:val="24"/>
          <w:szCs w:val="24"/>
        </w:rPr>
        <w:t xml:space="preserve">ом 11 настоящего Административного регламента, запрашиваются специалистом, </w:t>
      </w:r>
      <w:r w:rsidRPr="008D68A9">
        <w:rPr>
          <w:rFonts w:ascii="Times New Roman" w:hAnsi="Times New Roman"/>
          <w:bCs/>
          <w:sz w:val="24"/>
          <w:szCs w:val="24"/>
        </w:rPr>
        <w:t xml:space="preserve">ответственным за предоставление муниципальной услуги </w:t>
      </w:r>
      <w:r w:rsidRPr="008D68A9">
        <w:rPr>
          <w:rFonts w:ascii="Times New Roman" w:hAnsi="Times New Roman"/>
          <w:sz w:val="24"/>
          <w:szCs w:val="24"/>
        </w:rPr>
        <w:t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постановки граждан на учет в качестве нуждающихся в жилых помещениях, в рамках межведомственного взаимодействия составляет 5 дней с </w:t>
      </w:r>
      <w:r w:rsidRPr="008D68A9">
        <w:rPr>
          <w:rFonts w:ascii="Times New Roman" w:hAnsi="Times New Roman"/>
          <w:sz w:val="24"/>
          <w:szCs w:val="24"/>
        </w:rPr>
        <w:lastRenderedPageBreak/>
        <w:t xml:space="preserve">момента регистрация заявления и приложенных к нему документов специалистом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, ответственному за </w:t>
      </w:r>
      <w:r w:rsidRPr="008D68A9">
        <w:rPr>
          <w:rFonts w:ascii="Times New Roman" w:hAnsi="Times New Roman"/>
          <w:bCs/>
          <w:sz w:val="24"/>
          <w:szCs w:val="24"/>
        </w:rPr>
        <w:t>предоставление муниципальной услуги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542FB8" w:rsidRPr="008D68A9" w:rsidRDefault="00542FB8" w:rsidP="00542FB8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 w:rsidRPr="008D68A9">
        <w:rPr>
          <w:rFonts w:ascii="Times New Roman" w:eastAsia="SimSun" w:hAnsi="Times New Roman"/>
          <w:sz w:val="24"/>
          <w:szCs w:val="24"/>
          <w:lang w:eastAsia="hi-IN" w:bidi="hi-IN"/>
        </w:rPr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 w:rsidRPr="008D68A9">
        <w:rPr>
          <w:rFonts w:ascii="Times New Roman" w:hAnsi="Times New Roman"/>
          <w:bCs/>
          <w:sz w:val="24"/>
          <w:szCs w:val="24"/>
        </w:rPr>
        <w:t xml:space="preserve"> проверки документов, необходимых для оказа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Специалист </w:t>
      </w:r>
      <w:r>
        <w:rPr>
          <w:rFonts w:ascii="Times New Roman" w:hAnsi="Times New Roman"/>
          <w:sz w:val="24"/>
          <w:szCs w:val="24"/>
        </w:rPr>
        <w:t>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 выносит вопрос о возможности постановки граждан на учет в качестве нуждающихся в жилых помещениях на рассмотрение жилищной комиссии, наделенной соответствующими полномочиями и сформированной правовым актом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 (далее по тексту – комиссия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качестве нуждающихся в жилых помещениях которое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не выявления комиссией оснований для отказа в принятии на учет граждан, нуждающихся в жилых помещениях; специалист, ответственный за 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</w:t>
      </w:r>
      <w:r>
        <w:rPr>
          <w:rFonts w:ascii="Times New Roman" w:hAnsi="Times New Roman"/>
          <w:sz w:val="24"/>
          <w:szCs w:val="24"/>
        </w:rPr>
        <w:t>главе 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Специалист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 xml:space="preserve"> в случае подготовки проекта распоряжения о постановке на учет в качестве нуждающегося в обеспечении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которая ведется </w:t>
      </w:r>
      <w:r w:rsidRPr="008D68A9">
        <w:rPr>
          <w:rFonts w:ascii="Times New Roman" w:hAnsi="Times New Roman"/>
          <w:sz w:val="24"/>
          <w:szCs w:val="24"/>
        </w:rPr>
        <w:lastRenderedPageBreak/>
        <w:t xml:space="preserve">органом, осуществляющим принятие на учет, по форме установленным статьей 3 Закона Республики Алтай от 14 февраля </w:t>
      </w:r>
      <w:smartTag w:uri="urn:schemas-microsoft-com:office:smarttags" w:element="metricconverter">
        <w:smartTagPr>
          <w:attr w:name="ProductID" w:val="2006 г"/>
        </w:smartTagPr>
        <w:r w:rsidRPr="008D68A9">
          <w:rPr>
            <w:rFonts w:ascii="Times New Roman" w:hAnsi="Times New Roman"/>
            <w:sz w:val="24"/>
            <w:szCs w:val="24"/>
          </w:rPr>
          <w:t>2006 г</w:t>
        </w:r>
      </w:smartTag>
      <w:r w:rsidRPr="008D68A9">
        <w:rPr>
          <w:rFonts w:ascii="Times New Roman" w:hAnsi="Times New Roman"/>
          <w:sz w:val="24"/>
          <w:szCs w:val="24"/>
        </w:rPr>
        <w:t>. № 16-РЗ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подготовке и выдаче распоряжения о постановки на учет или мотивированного отказа составляет 30 дней с момента регистрации заявления и пакета документов специалистом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ответственным за предоставление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здел IV. Формы контроля за исполнением административного регламента</w:t>
      </w:r>
    </w:p>
    <w:p w:rsidR="00542FB8" w:rsidRPr="008D68A9" w:rsidRDefault="00542FB8" w:rsidP="00542FB8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 w:rsidRPr="008D68A9">
        <w:rPr>
          <w:rFonts w:ascii="Times New Roman" w:eastAsia="SimSun" w:hAnsi="Times New Roman"/>
          <w:sz w:val="24"/>
          <w:szCs w:val="24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r>
        <w:rPr>
          <w:rFonts w:ascii="Times New Roman" w:hAnsi="Times New Roman"/>
          <w:sz w:val="24"/>
          <w:szCs w:val="24"/>
        </w:rPr>
        <w:t>Нижне- Талдинской сельской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рок соблюдения и исполнения специалистами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D68A9">
        <w:rPr>
          <w:rFonts w:ascii="Times New Roman" w:hAnsi="Times New Roman"/>
          <w:sz w:val="24"/>
          <w:szCs w:val="24"/>
        </w:rPr>
        <w:t>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ижне-Талдинская сельская администрация </w:t>
      </w:r>
      <w:r w:rsidRPr="008D68A9">
        <w:rPr>
          <w:rFonts w:ascii="Times New Roman" w:hAnsi="Times New Roman"/>
          <w:sz w:val="24"/>
          <w:szCs w:val="24"/>
        </w:rPr>
        <w:t>осуществляет контроль полноты и качества предоставле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роверки могут быть плановыми (осуществляться на основании годовых планов работы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 w:rsidRPr="008D68A9">
        <w:rPr>
          <w:rFonts w:ascii="Times New Roman" w:hAnsi="Times New Roman"/>
          <w:sz w:val="24"/>
          <w:szCs w:val="24"/>
        </w:rPr>
        <w:t>и внеплановыми. Проверка может проводиться по конкретному заявлению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542FB8" w:rsidRPr="008D68A9" w:rsidRDefault="00542FB8" w:rsidP="00542FB8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 w:rsidRPr="008D68A9">
        <w:rPr>
          <w:rFonts w:ascii="Times New Roman" w:eastAsia="SimSun" w:hAnsi="Times New Roman"/>
          <w:sz w:val="24"/>
          <w:szCs w:val="24"/>
          <w:lang w:eastAsia="hi-IN" w:bidi="hi-IN"/>
        </w:rPr>
        <w:lastRenderedPageBreak/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>Контроль за полнотой и качеством предоставления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8D68A9">
        <w:rPr>
          <w:rFonts w:ascii="Times New Roman" w:hAnsi="Times New Roman"/>
          <w:bCs/>
          <w:sz w:val="24"/>
          <w:szCs w:val="24"/>
        </w:rPr>
        <w:t xml:space="preserve">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 xml:space="preserve">Порядок и периодичность проведения плановых проверок выполнения специалистами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D68A9">
        <w:rPr>
          <w:rFonts w:ascii="Times New Roman" w:hAnsi="Times New Roman"/>
          <w:bCs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</w:t>
      </w:r>
      <w:r>
        <w:rPr>
          <w:rFonts w:ascii="Times New Roman" w:hAnsi="Times New Roman"/>
          <w:bCs/>
          <w:sz w:val="24"/>
          <w:szCs w:val="24"/>
        </w:rPr>
        <w:t xml:space="preserve"> Нижне- Талдинской сельской администрации с</w:t>
      </w:r>
      <w:r w:rsidRPr="008D68A9">
        <w:rPr>
          <w:rFonts w:ascii="Times New Roman" w:hAnsi="Times New Roman"/>
          <w:sz w:val="24"/>
          <w:szCs w:val="24"/>
        </w:rPr>
        <w:t xml:space="preserve"> </w:t>
      </w:r>
      <w:r w:rsidRPr="008D68A9">
        <w:rPr>
          <w:rFonts w:ascii="Times New Roman" w:hAnsi="Times New Roman"/>
          <w:bCs/>
          <w:sz w:val="24"/>
          <w:szCs w:val="24"/>
        </w:rPr>
        <w:t>на текущий год.</w:t>
      </w:r>
    </w:p>
    <w:p w:rsidR="00542FB8" w:rsidRPr="008D68A9" w:rsidRDefault="00542FB8" w:rsidP="00542FB8">
      <w:pPr>
        <w:jc w:val="both"/>
        <w:rPr>
          <w:rFonts w:ascii="Times New Roman" w:hAnsi="Times New Roman"/>
          <w:bCs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</w:t>
      </w:r>
      <w:r>
        <w:rPr>
          <w:rFonts w:ascii="Times New Roman" w:hAnsi="Times New Roman"/>
          <w:bCs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bCs/>
          <w:sz w:val="24"/>
          <w:szCs w:val="24"/>
        </w:rPr>
        <w:t>, принятые или осуществленные в ходе предоставле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bCs/>
          <w:sz w:val="24"/>
          <w:szCs w:val="24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542FB8" w:rsidRPr="008D68A9" w:rsidRDefault="00542FB8" w:rsidP="00542FB8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 w:rsidRPr="008D68A9">
        <w:rPr>
          <w:rFonts w:ascii="Times New Roman" w:eastAsia="SimSun" w:hAnsi="Times New Roman"/>
          <w:sz w:val="24"/>
          <w:szCs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</w:t>
      </w:r>
      <w:r>
        <w:rPr>
          <w:rFonts w:ascii="Times New Roman" w:hAnsi="Times New Roman"/>
          <w:sz w:val="24"/>
          <w:szCs w:val="24"/>
        </w:rPr>
        <w:t xml:space="preserve">лица сельской администрации </w:t>
      </w:r>
      <w:r w:rsidRPr="008D68A9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D68A9">
        <w:rPr>
          <w:rFonts w:ascii="Times New Roman" w:hAnsi="Times New Roman"/>
          <w:sz w:val="24"/>
          <w:szCs w:val="24"/>
        </w:rPr>
        <w:t>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542FB8" w:rsidRPr="008D68A9" w:rsidRDefault="00542FB8" w:rsidP="00542FB8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 w:rsidRPr="008D68A9">
        <w:rPr>
          <w:rFonts w:ascii="Times New Roman" w:eastAsia="SimSun" w:hAnsi="Times New Roman"/>
          <w:sz w:val="24"/>
          <w:szCs w:val="24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D68A9">
        <w:rPr>
          <w:rFonts w:ascii="Times New Roman" w:hAnsi="Times New Roman"/>
          <w:sz w:val="24"/>
          <w:szCs w:val="24"/>
        </w:rPr>
        <w:t xml:space="preserve">при предоставлении муниципальной услуги, получения полной, актуальной и достоверной информации о порядке предоставления </w:t>
      </w:r>
      <w:r w:rsidRPr="008D68A9">
        <w:rPr>
          <w:rFonts w:ascii="Times New Roman" w:hAnsi="Times New Roman"/>
          <w:sz w:val="24"/>
          <w:szCs w:val="24"/>
        </w:rPr>
        <w:lastRenderedPageBreak/>
        <w:t>муниципальной услуги и возможности досудебного рассмотрения обращений (жалоб) в процессе получения муниципальной услуг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нформация для физических и юридических лиц об их праве на досудебное (внесудебное) обжалование действий (бездействия) и решений, принятых (осуществляемых) в ходе предоставления муниципальной услуг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</w:t>
      </w:r>
      <w:r w:rsidRPr="00CD0A4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мет досудебного (внесудебного) обжалова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D68A9">
        <w:rPr>
          <w:rFonts w:ascii="Times New Roman" w:hAnsi="Times New Roman"/>
          <w:sz w:val="24"/>
          <w:szCs w:val="24"/>
        </w:rPr>
        <w:t>для предоставления муниципальной услуг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 и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Исчерпывающий перечень оснований для отказа в рассмотрении жалобы либо приостановления ее рассмотре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вет на жалобу не дается в следующих случаях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главы 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</w:t>
      </w:r>
      <w:r>
        <w:rPr>
          <w:rFonts w:ascii="Times New Roman" w:hAnsi="Times New Roman"/>
          <w:sz w:val="24"/>
          <w:szCs w:val="24"/>
        </w:rPr>
        <w:t>ляемые обращения направлялись в Нижне- Талдинскую а</w:t>
      </w:r>
      <w:r w:rsidRPr="008D4292">
        <w:rPr>
          <w:rFonts w:ascii="Times New Roman" w:hAnsi="Times New Roman"/>
          <w:sz w:val="24"/>
          <w:szCs w:val="24"/>
        </w:rPr>
        <w:t xml:space="preserve">дминистрацию </w:t>
      </w:r>
      <w:r w:rsidRPr="008D68A9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снования для приостановления рассмотрения жалобы отсутствуют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снования для начала процедуры досудебного (внесудебного) обжалова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жалобе указываются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фамилия, имя, отчество (при наличии) заинтересованного лица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лное наименование юридического лица (в случае обращения организации)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едмет жалобы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личная подпись заинтересованного лиц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исьменная жалоба должна быть написана разборчивым почерком, не содержать нецензурных выражений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бщие требования к порядку подачи и рассмотрению жалоб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особенности подачи и рассмотрения жалоб на решения и действия (бездействие)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D68A9">
        <w:rPr>
          <w:rFonts w:ascii="Times New Roman" w:hAnsi="Times New Roman"/>
          <w:sz w:val="24"/>
          <w:szCs w:val="24"/>
        </w:rPr>
        <w:t>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ава физических и юридических лиц на получение информации и документов, необходимых для обоснования и рассмотрения жалобы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Заявитель вправе обжаловать действия (бездействие) должностных лиц</w:t>
      </w:r>
      <w:r>
        <w:rPr>
          <w:rFonts w:ascii="Times New Roman" w:hAnsi="Times New Roman"/>
          <w:sz w:val="24"/>
          <w:szCs w:val="24"/>
        </w:rPr>
        <w:t>, главу Нижне- Талдинской  сельской администрации</w:t>
      </w:r>
      <w:r w:rsidRPr="008D68A9">
        <w:rPr>
          <w:rFonts w:ascii="Times New Roman" w:hAnsi="Times New Roman"/>
          <w:sz w:val="24"/>
          <w:szCs w:val="24"/>
        </w:rPr>
        <w:t>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Жалоба, поступившая в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ую сельскую администрацию</w:t>
      </w:r>
      <w:r w:rsidRPr="008D68A9">
        <w:rPr>
          <w:rFonts w:ascii="Times New Roman" w:hAnsi="Times New Roman"/>
          <w:sz w:val="24"/>
          <w:szCs w:val="24"/>
        </w:rPr>
        <w:t>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должностного лица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 дня ее регистрации.</w:t>
      </w:r>
      <w:bookmarkStart w:id="1" w:name="Par304"/>
      <w:bookmarkEnd w:id="1"/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 результатам рассмотрения жалобы</w:t>
      </w:r>
      <w:r w:rsidRPr="008D42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D68A9">
        <w:rPr>
          <w:rFonts w:ascii="Times New Roman" w:hAnsi="Times New Roman"/>
          <w:sz w:val="24"/>
          <w:szCs w:val="24"/>
        </w:rPr>
        <w:t>, принимает одно из следующих решений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казывает в удовлетворении жалобы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br w:type="page"/>
      </w:r>
      <w:r w:rsidRPr="008D68A9"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«Постановка граждан на учет в качестве нуждающихся в жилых помещениях»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object w:dxaOrig="11199" w:dyaOrig="1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549.25pt" o:ole="">
            <v:imagedata r:id="rId7" o:title=""/>
          </v:shape>
          <o:OLEObject Type="Embed" ProgID="Visio.Drawing.11" ShapeID="_x0000_i1025" DrawAspect="Content" ObjectID="_1478073936" r:id="rId8"/>
        </w:objec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4292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br w:type="page"/>
      </w:r>
      <w:r w:rsidRPr="008D4292"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542FB8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42FB8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предоставления муниципальной</w:t>
      </w:r>
    </w:p>
    <w:p w:rsidR="00542FB8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услуги «Постановка граждан на учет</w:t>
      </w:r>
    </w:p>
    <w:p w:rsidR="00542FB8" w:rsidRPr="008D4292" w:rsidRDefault="00542FB8" w:rsidP="00542FB8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в качеств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8D4292">
        <w:rPr>
          <w:rFonts w:ascii="Times New Roman" w:hAnsi="Times New Roman"/>
          <w:sz w:val="24"/>
          <w:szCs w:val="24"/>
        </w:rPr>
        <w:t>нуждающихся в жилых помещениях»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В ___________________________________________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(наименование органа местного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самоуправления муниципального образования)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от__________________________________________,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(ФИО гражданина РФ)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проживающего по адресу:______________________</w:t>
      </w:r>
    </w:p>
    <w:p w:rsidR="00542FB8" w:rsidRPr="008D4292" w:rsidRDefault="00542FB8" w:rsidP="00542FB8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D4292">
        <w:rPr>
          <w:rFonts w:ascii="Times New Roman" w:hAnsi="Times New Roman"/>
          <w:sz w:val="24"/>
          <w:szCs w:val="24"/>
        </w:rPr>
        <w:t>____________________________________________</w:t>
      </w:r>
    </w:p>
    <w:p w:rsidR="00542FB8" w:rsidRPr="008D68A9" w:rsidRDefault="00542FB8" w:rsidP="00542FB8">
      <w:pPr>
        <w:pStyle w:val="a3"/>
        <w:jc w:val="both"/>
      </w:pPr>
      <w:r w:rsidRPr="008D4292">
        <w:rPr>
          <w:rFonts w:ascii="Times New Roman" w:hAnsi="Times New Roman"/>
          <w:sz w:val="24"/>
          <w:szCs w:val="24"/>
        </w:rPr>
        <w:t>тел.: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eastAsia="SimSun" w:hAnsi="Times New Roman"/>
          <w:kern w:val="1"/>
          <w:sz w:val="24"/>
          <w:szCs w:val="24"/>
          <w:lang w:eastAsia="hi-IN" w:bidi="hi-IN"/>
        </w:rPr>
      </w:pPr>
      <w:r w:rsidRPr="008D68A9">
        <w:rPr>
          <w:rFonts w:ascii="Times New Roman" w:eastAsia="SimSun" w:hAnsi="Times New Roman"/>
          <w:kern w:val="1"/>
          <w:sz w:val="24"/>
          <w:szCs w:val="24"/>
          <w:lang w:eastAsia="hi-IN" w:bidi="hi-IN"/>
        </w:rPr>
        <w:t>Заявление</w:t>
      </w:r>
    </w:p>
    <w:p w:rsidR="00542FB8" w:rsidRPr="008D68A9" w:rsidRDefault="00542FB8" w:rsidP="00542FB8">
      <w:pPr>
        <w:jc w:val="both"/>
        <w:rPr>
          <w:rFonts w:ascii="Times New Roman" w:eastAsia="SimSun" w:hAnsi="Times New Roman"/>
          <w:kern w:val="1"/>
          <w:sz w:val="24"/>
          <w:szCs w:val="24"/>
          <w:lang w:eastAsia="hi-IN" w:bidi="hi-IN"/>
        </w:rPr>
      </w:pPr>
      <w:r w:rsidRPr="008D68A9">
        <w:rPr>
          <w:rFonts w:ascii="Times New Roman" w:hAnsi="Times New Roman"/>
          <w:sz w:val="24"/>
          <w:szCs w:val="24"/>
        </w:rPr>
        <w:t>о принятии на учет в качестве нуждающегося в жилых помещениях, предоставляемых по договора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8D68A9">
        <w:rPr>
          <w:rFonts w:ascii="Times New Roman" w:hAnsi="Times New Roman"/>
          <w:sz w:val="24"/>
          <w:szCs w:val="24"/>
        </w:rPr>
        <w:t>социального найма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ошу принять меня на учет в качестве нуждающегося в жилом помещении по основанию(ям)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беспеченность общей площадью жилого помещения на одного члена семьи ниже учетной нормы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иное ________________________________________________________________________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(указывается иное основание, предусмотренное федеральным законом или законом Республики Алтай)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 себе сообщаю: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место работы: __________________________________________________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должность: ____________________________________________________;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- состав семьи: _____ человек, из них (указать по родству, возрасту): ___________________ ___________________________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lastRenderedPageBreak/>
        <w:t>___________________________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___________________________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__________________________________________________________________________________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ата подачи заявления                                                                               подпись заявителя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одписи членов семьи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542FB8" w:rsidRPr="008D68A9" w:rsidRDefault="00542FB8" w:rsidP="00542FB8">
      <w:pPr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br w:type="page"/>
      </w:r>
      <w:r w:rsidRPr="008D68A9"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к Административному регламенту предоставления муниципальной услуги «Постановка граждан на учет в качеств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8D68A9">
        <w:rPr>
          <w:rFonts w:ascii="Times New Roman" w:hAnsi="Times New Roman"/>
          <w:sz w:val="24"/>
          <w:szCs w:val="24"/>
        </w:rPr>
        <w:t>нуждающихся в жилых помещениях»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СПИСКА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Населенный пункт _________________________________  «______» _______________  20__года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Гражданин  __________________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Адрес _______________________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4"/>
        <w:gridCol w:w="6521"/>
        <w:gridCol w:w="1572"/>
        <w:gridCol w:w="1405"/>
      </w:tblGrid>
      <w:tr w:rsidR="00542FB8" w:rsidRPr="008D68A9" w:rsidTr="001D524B">
        <w:tc>
          <w:tcPr>
            <w:tcW w:w="634" w:type="dxa"/>
            <w:shd w:val="clear" w:color="auto" w:fill="auto"/>
            <w:vAlign w:val="center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№ п\п</w:t>
            </w:r>
          </w:p>
        </w:tc>
        <w:tc>
          <w:tcPr>
            <w:tcW w:w="6521" w:type="dxa"/>
            <w:shd w:val="clear" w:color="auto" w:fill="auto"/>
            <w:vAlign w:val="center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shd w:val="clear" w:color="auto" w:fill="auto"/>
            <w:vAlign w:val="center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подпись получателя</w:t>
            </w: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2FB8" w:rsidRPr="008D68A9" w:rsidTr="001D524B">
        <w:tc>
          <w:tcPr>
            <w:tcW w:w="634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68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6521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542FB8" w:rsidRPr="008D68A9" w:rsidRDefault="00542FB8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Документы  в  количестве __________ шт.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Принял (а)  __________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(Ф.И.О., подпись)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Расписку  получил (а)  _______________________________________________________</w:t>
      </w:r>
    </w:p>
    <w:p w:rsidR="00542FB8" w:rsidRPr="008D68A9" w:rsidRDefault="00542FB8" w:rsidP="00542FB8">
      <w:pPr>
        <w:jc w:val="both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(Ф.И.О., подпись)</w:t>
      </w:r>
    </w:p>
    <w:p w:rsidR="00BC19DE" w:rsidRDefault="00BC19DE"/>
    <w:sectPr w:rsidR="00BC19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defaultTabStop w:val="708"/>
  <w:characterSpacingControl w:val="doNotCompress"/>
  <w:compat>
    <w:useFELayout/>
  </w:compat>
  <w:rsids>
    <w:rsidRoot w:val="00542FB8"/>
    <w:rsid w:val="00542FB8"/>
    <w:rsid w:val="00BC19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qFormat/>
    <w:rsid w:val="00542FB8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Title">
    <w:name w:val="ConsPlusTitle"/>
    <w:uiPriority w:val="99"/>
    <w:rsid w:val="00542FB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styleId="a4">
    <w:name w:val="Hyperlink"/>
    <w:rsid w:val="00542FB8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../&#1054;&#1083;&#1077;&#1075;/Desktop/&#1069;&#1041;/&#1044;&#1080;&#1079;&#1072;&#1081;&#1085;/&#1059;&#1057;&#1051;&#1059;&#1043;&#1048;%20&#1056;&#1040;/4&#1042;&#1099;&#1076;&#1072;&#1095;&#1072;%20&#1088;&#1072;&#1079;&#1088;&#1077;&#1096;&#1077;&#1085;&#1080;&#1103;%20&#1085;&#1072;%20&#1089;&#1090;&#1088;&#1086;&#1080;&#1090;&#1077;&#1083;&#1100;&#1089;&#1090;&#1074;&#1086;/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5" Type="http://schemas.openxmlformats.org/officeDocument/2006/relationships/hyperlink" Target="http://&#1072;&#1083;&#1090;&#1072;&#1081;-&#1075;&#1086;&#1089;&#1091;&#1089;&#1083;&#1091;&#1075;&#1080;.&#1088;&#1092;" TargetMode="External"/><Relationship Id="rId10" Type="http://schemas.openxmlformats.org/officeDocument/2006/relationships/theme" Target="theme/theme1.xml"/><Relationship Id="rId4" Type="http://schemas.openxmlformats.org/officeDocument/2006/relationships/hyperlink" Target="mailto:mfc-altai@mail.ru" TargetMode="Externa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8400</Words>
  <Characters>47883</Characters>
  <Application>Microsoft Office Word</Application>
  <DocSecurity>0</DocSecurity>
  <Lines>399</Lines>
  <Paragraphs>112</Paragraphs>
  <ScaleCrop>false</ScaleCrop>
  <Company>Microsoft</Company>
  <LinksUpToDate>false</LinksUpToDate>
  <CharactersWithSpaces>56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NA7 X86</dc:creator>
  <cp:keywords/>
  <dc:description/>
  <cp:lastModifiedBy>DNA7 X86</cp:lastModifiedBy>
  <cp:revision>2</cp:revision>
  <dcterms:created xsi:type="dcterms:W3CDTF">2014-11-21T09:19:00Z</dcterms:created>
  <dcterms:modified xsi:type="dcterms:W3CDTF">2014-11-21T09:19:00Z</dcterms:modified>
</cp:coreProperties>
</file>